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t>MySQL的安装与卸载</w:t>
      </w:r>
    </w:p>
    <w:p>
      <w:pPr>
        <w:pStyle w:val="2"/>
      </w:pPr>
      <w:r>
        <w:rPr>
          <w:rFonts w:hint="eastAsia"/>
        </w:rPr>
        <w:t>1、MySQL安装</w:t>
      </w:r>
    </w:p>
    <w:p>
      <w:pPr>
        <w:pStyle w:val="3"/>
      </w:pPr>
      <w:r>
        <w:rPr>
          <w:rFonts w:hint="eastAsia"/>
        </w:rPr>
        <w:t>1.1、安装前的准备</w:t>
      </w:r>
    </w:p>
    <w:p>
      <w:r>
        <w:rPr>
          <w:rFonts w:hint="eastAsia"/>
        </w:rPr>
        <w:t>1、</w:t>
      </w:r>
      <w:r>
        <w:t>为了保证安装过程的顺利进行</w:t>
      </w:r>
      <w:r>
        <w:rPr>
          <w:rFonts w:hint="eastAsia"/>
        </w:rPr>
        <w:t>，</w:t>
      </w:r>
      <w:r>
        <w:t>请将杀毒软件关闭</w:t>
      </w:r>
      <w:r>
        <w:rPr>
          <w:rFonts w:hint="eastAsia"/>
        </w:rPr>
        <w:t>。3</w:t>
      </w:r>
      <w:r>
        <w:t>60</w:t>
      </w:r>
      <w:r>
        <w:rPr>
          <w:rFonts w:hint="eastAsia"/>
        </w:rPr>
        <w:t>、</w:t>
      </w:r>
      <w:r>
        <w:t>腾讯管家退出</w:t>
      </w:r>
    </w:p>
    <w:p>
      <w:r>
        <w:drawing>
          <wp:inline distT="0" distB="0" distL="0" distR="0">
            <wp:extent cx="2323465" cy="1399540"/>
            <wp:effectExtent l="19050" t="19050" r="19685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140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2、为了保证MySQL的正常使用，请将防火墙也一并关闭</w:t>
      </w:r>
    </w:p>
    <w:p>
      <w:r>
        <w:drawing>
          <wp:inline distT="0" distB="0" distL="0" distR="0">
            <wp:extent cx="5961380" cy="770890"/>
            <wp:effectExtent l="19050" t="19050" r="2032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61905" cy="7714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037965" cy="2875915"/>
            <wp:effectExtent l="19050" t="19050" r="19685" b="196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87619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27955" cy="2266315"/>
            <wp:effectExtent l="19050" t="19050" r="10795" b="196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28571" cy="22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885180" cy="3552190"/>
            <wp:effectExtent l="19050" t="19050" r="20320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85714" cy="35523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333115" cy="1713865"/>
            <wp:effectExtent l="19050" t="19050" r="19685" b="196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3333" cy="17142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694680" cy="2704465"/>
            <wp:effectExtent l="19050" t="19050" r="20320" b="196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95238" cy="27047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7971155" cy="8590280"/>
            <wp:effectExtent l="19050" t="19050" r="10795" b="203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971428" cy="85904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1.</w:t>
      </w:r>
      <w:r>
        <w:t>2</w:t>
      </w:r>
      <w:r>
        <w:rPr>
          <w:rFonts w:hint="eastAsia"/>
        </w:rPr>
        <w:t>、安装MySQL</w:t>
      </w:r>
    </w:p>
    <w:p>
      <w:pPr>
        <w:pStyle w:val="4"/>
      </w:pPr>
      <w:r>
        <w:rPr>
          <w:rFonts w:hint="eastAsia"/>
        </w:rPr>
        <w:t>1.2.1、打开安装包</w:t>
      </w:r>
    </w:p>
    <w:p/>
    <w:p/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双击打开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990725" cy="257175"/>
            <wp:effectExtent l="0" t="0" r="9525" b="952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>2、</w:t>
      </w:r>
      <w:r>
        <w:rPr>
          <w:rFonts w:hint="eastAsia"/>
        </w:rPr>
        <w:t>打开完毕</w:t>
      </w:r>
    </w:p>
    <w:p>
      <w:r>
        <w:drawing>
          <wp:inline distT="0" distB="0" distL="0" distR="0">
            <wp:extent cx="4847590" cy="3790315"/>
            <wp:effectExtent l="19050" t="19050" r="10160" b="196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37904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1.2.2、安装MySQL</w:t>
      </w:r>
    </w:p>
    <w:p>
      <w:r>
        <w:drawing>
          <wp:inline distT="0" distB="0" distL="0" distR="0">
            <wp:extent cx="4847590" cy="3790315"/>
            <wp:effectExtent l="19050" t="19050" r="10160" b="196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37904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76165" cy="3780790"/>
            <wp:effectExtent l="19050" t="19050" r="19685" b="1016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76190" cy="378095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28540" cy="3790315"/>
            <wp:effectExtent l="19050" t="19050" r="10160" b="196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37904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57115" cy="3809365"/>
            <wp:effectExtent l="19050" t="19050" r="19685" b="1968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8095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799965" cy="3799840"/>
            <wp:effectExtent l="19050" t="19050" r="19685" b="1016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00000" cy="3800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76165" cy="3723640"/>
            <wp:effectExtent l="19050" t="19050" r="19685" b="1016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76190" cy="3723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904740" cy="3714115"/>
            <wp:effectExtent l="19050" t="19050" r="10160" b="196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7142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390390" cy="3399790"/>
            <wp:effectExtent l="0" t="0" r="10160" b="10160"/>
            <wp:docPr id="2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33997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r>
        <w:rPr>
          <w:rFonts w:hint="eastAsia"/>
        </w:rPr>
        <w:t>1.2.</w:t>
      </w:r>
      <w:r>
        <w:t>3</w:t>
      </w:r>
      <w:r>
        <w:rPr>
          <w:rFonts w:hint="eastAsia"/>
        </w:rPr>
        <w:t>、配置MySQL服务器端</w:t>
      </w:r>
    </w:p>
    <w:p>
      <w:r>
        <w:t>开始进行配置</w:t>
      </w:r>
      <w:r>
        <w:rPr>
          <w:rFonts w:hint="eastAsia"/>
        </w:rPr>
        <w:t>。</w:t>
      </w:r>
    </w:p>
    <w:p>
      <w:r>
        <w:drawing>
          <wp:inline distT="0" distB="0" distL="0" distR="0">
            <wp:extent cx="4866640" cy="3742690"/>
            <wp:effectExtent l="19050" t="19050" r="10160" b="1016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7428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904740" cy="3714115"/>
            <wp:effectExtent l="19050" t="19050" r="10160" b="196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7142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971415" cy="3818890"/>
            <wp:effectExtent l="19050" t="19050" r="19685" b="1016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38190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66640" cy="3704590"/>
            <wp:effectExtent l="19050" t="19050" r="10160" b="1016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7047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66640" cy="3742690"/>
            <wp:effectExtent l="19050" t="19050" r="10160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7428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47590" cy="3723640"/>
            <wp:effectExtent l="19050" t="19050" r="10160" b="1016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3723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66640" cy="3723640"/>
            <wp:effectExtent l="19050" t="19050" r="10160" b="1016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723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85690" cy="3695065"/>
            <wp:effectExtent l="19050" t="19050" r="10160" b="196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36952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66640" cy="3695065"/>
            <wp:effectExtent l="19050" t="19050" r="10160" b="1968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6952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66640" cy="3685540"/>
            <wp:effectExtent l="19050" t="19050" r="10160" b="1016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66667" cy="36857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object>
          <v:shape id="_x0000_i1025" o:spt="75" type="#_x0000_t75" style="height:203.25pt;width:389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32">
            <o:LockedField>false</o:LockedField>
          </o:OLEObject>
        </w:object>
      </w:r>
    </w:p>
    <w:p>
      <w:r>
        <w:drawing>
          <wp:inline distT="0" distB="0" distL="0" distR="0">
            <wp:extent cx="4895215" cy="3752215"/>
            <wp:effectExtent l="19050" t="19050" r="19685" b="1968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95238" cy="37523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r>
        <w:t>至此</w:t>
      </w:r>
      <w:r>
        <w:rPr>
          <w:rFonts w:hint="eastAsia"/>
        </w:rPr>
        <w:t>，</w:t>
      </w:r>
      <w:r>
        <w:t>服务器配置完成</w:t>
      </w:r>
      <w:r>
        <w:rPr>
          <w:rFonts w:hint="eastAsia"/>
        </w:rPr>
        <w:t>。</w:t>
      </w:r>
    </w:p>
    <w:p>
      <w:r>
        <w:t>并且系统此时已经开启了一次MySQL的服务器</w:t>
      </w:r>
      <w:r>
        <w:rPr>
          <w:rFonts w:hint="eastAsia"/>
        </w:rPr>
        <w:t>，</w:t>
      </w:r>
      <w:r>
        <w:t>我们就可以正常使用了</w:t>
      </w:r>
    </w:p>
    <w:p/>
    <w:p/>
    <w:p>
      <w:pPr>
        <w:pStyle w:val="2"/>
      </w:pPr>
      <w:r>
        <w:rPr>
          <w:rFonts w:hint="eastAsia"/>
        </w:rPr>
        <w:t>2、MySQL卸载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卸载教程链接：(确保卸载干净后重启下电脑)</w:t>
      </w:r>
      <w:bookmarkStart w:id="0" w:name="_GoBack"/>
      <w:bookmarkEnd w:id="0"/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https://jingyan.baidu.com/article/f96699bbaa8fc1894f3c1b5a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FBB85"/>
    <w:multiLevelType w:val="singleLevel"/>
    <w:tmpl w:val="108FBB85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A3B"/>
    <w:rsid w:val="000368A3"/>
    <w:rsid w:val="00081337"/>
    <w:rsid w:val="000A1580"/>
    <w:rsid w:val="000D42E7"/>
    <w:rsid w:val="0014369D"/>
    <w:rsid w:val="001453E5"/>
    <w:rsid w:val="0014700B"/>
    <w:rsid w:val="001A16EE"/>
    <w:rsid w:val="001C183F"/>
    <w:rsid w:val="001F7FED"/>
    <w:rsid w:val="00244060"/>
    <w:rsid w:val="00252AB0"/>
    <w:rsid w:val="003B52B2"/>
    <w:rsid w:val="003E5B37"/>
    <w:rsid w:val="003E77A3"/>
    <w:rsid w:val="004426B2"/>
    <w:rsid w:val="00450F7C"/>
    <w:rsid w:val="00463F42"/>
    <w:rsid w:val="00471DD6"/>
    <w:rsid w:val="004C1FF8"/>
    <w:rsid w:val="004D7615"/>
    <w:rsid w:val="00506D21"/>
    <w:rsid w:val="005448B5"/>
    <w:rsid w:val="0059495A"/>
    <w:rsid w:val="005C0740"/>
    <w:rsid w:val="005C678E"/>
    <w:rsid w:val="005E17E6"/>
    <w:rsid w:val="00621CDA"/>
    <w:rsid w:val="00645F05"/>
    <w:rsid w:val="006727E9"/>
    <w:rsid w:val="00674939"/>
    <w:rsid w:val="006B35B1"/>
    <w:rsid w:val="006B3BA1"/>
    <w:rsid w:val="0071236C"/>
    <w:rsid w:val="007B0E69"/>
    <w:rsid w:val="007C3151"/>
    <w:rsid w:val="007D0F57"/>
    <w:rsid w:val="00821F7D"/>
    <w:rsid w:val="00854E60"/>
    <w:rsid w:val="00933CAB"/>
    <w:rsid w:val="009414BD"/>
    <w:rsid w:val="00941943"/>
    <w:rsid w:val="0099589B"/>
    <w:rsid w:val="009C6A3B"/>
    <w:rsid w:val="009D5C5E"/>
    <w:rsid w:val="009D64D3"/>
    <w:rsid w:val="009E7198"/>
    <w:rsid w:val="009F1083"/>
    <w:rsid w:val="00A84A34"/>
    <w:rsid w:val="00AF44E5"/>
    <w:rsid w:val="00B7243C"/>
    <w:rsid w:val="00B74F9B"/>
    <w:rsid w:val="00BA0D9A"/>
    <w:rsid w:val="00BF5566"/>
    <w:rsid w:val="00C808C7"/>
    <w:rsid w:val="00D07B7B"/>
    <w:rsid w:val="00DB7251"/>
    <w:rsid w:val="00E17FF2"/>
    <w:rsid w:val="00E6485F"/>
    <w:rsid w:val="00E86924"/>
    <w:rsid w:val="00FB5438"/>
    <w:rsid w:val="09E6200F"/>
    <w:rsid w:val="09F118C4"/>
    <w:rsid w:val="0E9D082C"/>
    <w:rsid w:val="0F2375A5"/>
    <w:rsid w:val="0FEE1D49"/>
    <w:rsid w:val="17FA7C94"/>
    <w:rsid w:val="2105268D"/>
    <w:rsid w:val="335B3CAC"/>
    <w:rsid w:val="3A8A4CEB"/>
    <w:rsid w:val="3C51354C"/>
    <w:rsid w:val="535F2E9C"/>
    <w:rsid w:val="58AD497E"/>
    <w:rsid w:val="5A6635C5"/>
    <w:rsid w:val="5BE51393"/>
    <w:rsid w:val="6C152473"/>
    <w:rsid w:val="6DAE283A"/>
    <w:rsid w:val="763D2F96"/>
    <w:rsid w:val="792F1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8"/>
    <w:link w:val="6"/>
    <w:qFormat/>
    <w:uiPriority w:val="99"/>
    <w:rPr>
      <w:sz w:val="18"/>
      <w:szCs w:val="18"/>
    </w:rPr>
  </w:style>
  <w:style w:type="character" w:customStyle="1" w:styleId="10">
    <w:name w:val="页脚 Char"/>
    <w:basedOn w:val="8"/>
    <w:link w:val="5"/>
    <w:qFormat/>
    <w:uiPriority w:val="99"/>
    <w:rPr>
      <w:sz w:val="18"/>
      <w:szCs w:val="18"/>
    </w:rPr>
  </w:style>
  <w:style w:type="character" w:customStyle="1" w:styleId="11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3 Char"/>
    <w:basedOn w:val="8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30.png"/><Relationship Id="rId33" Type="http://schemas.openxmlformats.org/officeDocument/2006/relationships/image" Target="media/image29.emf"/><Relationship Id="rId32" Type="http://schemas.openxmlformats.org/officeDocument/2006/relationships/oleObject" Target="embeddings/oleObject1.bin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5</Words>
  <Characters>1289</Characters>
  <Lines>10</Lines>
  <Paragraphs>3</Paragraphs>
  <TotalTime>1</TotalTime>
  <ScaleCrop>false</ScaleCrop>
  <LinksUpToDate>false</LinksUpToDate>
  <CharactersWithSpaces>1511</CharactersWithSpaces>
  <Application>WPS Office_11.1.0.90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4T13:50:00Z</dcterms:created>
  <dc:creator>xps13</dc:creator>
  <cp:lastModifiedBy>一个1376314547</cp:lastModifiedBy>
  <dcterms:modified xsi:type="dcterms:W3CDTF">2019-09-20T12:35:05Z</dcterms:modified>
  <cp:revision>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69</vt:lpwstr>
  </property>
</Properties>
</file>